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26219"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26219"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426219">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26219">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26219">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426219">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426219">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 xml:space="preserve">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w:t>
      </w:r>
      <w:r>
        <w:rPr>
          <w:lang w:val="en-US"/>
        </w:rPr>
        <w:lastRenderedPageBreak/>
        <w:t>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076AD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lastRenderedPageBreak/>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lastRenderedPageBreak/>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End w:id="41"/>
      <w:bookmarkEnd w:id="42"/>
      <w:bookmarkEnd w:id="43"/>
      <w:bookmarkEnd w:id="44"/>
      <w:r>
        <w:rPr>
          <w:lang w:val="en-US"/>
        </w:rPr>
        <w:lastRenderedPageBreak/>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lastRenderedPageBreak/>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417707"/>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EB6E1B">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417769"/>
      <w:r>
        <w:t xml:space="preserve">Hình </w:t>
      </w:r>
      <w:r>
        <w:fldChar w:fldCharType="begin"/>
      </w:r>
      <w:r>
        <w:instrText xml:space="preserve"> SEQ Hình \* ARABIC </w:instrText>
      </w:r>
      <w:r>
        <w:fldChar w:fldCharType="separate"/>
      </w:r>
      <w:r w:rsidR="00076ADA">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lastRenderedPageBreak/>
        <w:t xml:space="preserve">Bảng </w:t>
      </w:r>
      <w:r>
        <w:fldChar w:fldCharType="begin"/>
      </w:r>
      <w:r>
        <w:instrText xml:space="preserve"> SEQ Bảng \* ARABIC </w:instrText>
      </w:r>
      <w:r>
        <w:fldChar w:fldCharType="separate"/>
      </w:r>
      <w:r w:rsidR="00EB6E1B">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w:t>
      </w:r>
      <w:r>
        <w:rPr>
          <w:lang w:val="en-US"/>
        </w:rPr>
        <w:lastRenderedPageBreak/>
        <w:t>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w:lastRenderedPageBreak/>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417708"/>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417709"/>
      <w:r>
        <w:rPr>
          <w:lang w:val="en-US"/>
        </w:rPr>
        <w:lastRenderedPageBreak/>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417710"/>
      <w:r>
        <w:rPr>
          <w:lang w:val="en-US"/>
        </w:rPr>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417711"/>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1"/>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417712"/>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417713"/>
      <w:r>
        <w:rPr>
          <w:lang w:val="en-US"/>
        </w:rPr>
        <w:lastRenderedPageBreak/>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417714"/>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7" w:name="_Ref312101825"/>
      <w:bookmarkStart w:id="108" w:name="_Toc312417715"/>
      <w:r>
        <w:rPr>
          <w:lang w:val="en-US"/>
        </w:rPr>
        <w:t>Độ tương quan giữa các tag</w:t>
      </w:r>
      <w:bookmarkEnd w:id="107"/>
      <w:bookmarkEnd w:id="108"/>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9" w:name="_Toc312417716"/>
      <w:r>
        <w:rPr>
          <w:lang w:val="en-US"/>
        </w:rPr>
        <w:t>Hệ thống so khớp linh hoạt</w:t>
      </w:r>
      <w:bookmarkEnd w:id="109"/>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0"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0"/>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1"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1"/>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2" w:name="_Toc312417719"/>
      <w:r>
        <w:rPr>
          <w:lang w:val="en-US"/>
        </w:rPr>
        <w:t>Kiến trúc dễ dàng triển khai, mở rộng</w:t>
      </w:r>
      <w:bookmarkEnd w:id="112"/>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3" w:name="_Toc312417720"/>
      <w:r>
        <w:rPr>
          <w:lang w:val="en-US"/>
        </w:rPr>
        <w:t>Kiến trúc đảm bảo hiệu năng khi áp dụng cây quyết định và hệ thống so khớp</w:t>
      </w:r>
      <w:bookmarkEnd w:id="113"/>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4" w:name="_Ref310943415"/>
      <w:bookmarkStart w:id="115" w:name="_Ref310943432"/>
      <w:bookmarkStart w:id="116" w:name="_Toc312417721"/>
      <w:r>
        <w:rPr>
          <w:lang w:val="en-US"/>
        </w:rPr>
        <w:t>Giải quyết bài toán kiến trúc</w:t>
      </w:r>
      <w:bookmarkEnd w:id="114"/>
      <w:bookmarkEnd w:id="115"/>
      <w:bookmarkEnd w:id="116"/>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7" w:name="_Toc312417722"/>
      <w:r>
        <w:rPr>
          <w:lang w:val="en-US"/>
        </w:rPr>
        <w:t>Giải pháp t</w:t>
      </w:r>
      <w:r w:rsidR="00E11B70">
        <w:rPr>
          <w:lang w:val="en-US"/>
        </w:rPr>
        <w:t>ổ chức thông tin linh hoạt</w:t>
      </w:r>
      <w:bookmarkEnd w:id="117"/>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0"/>
      <w:r>
        <w:rPr>
          <w:lang w:val="en-US"/>
        </w:rPr>
        <w:t>có cấu trúc linh hoạt</w:t>
      </w:r>
      <w:bookmarkEnd w:id="121"/>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EB6E1B">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31718" r:id="rId47"/>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7"/>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m:t>
                  </m:r>
                  <m:r>
                    <w:rPr>
                      <w:rFonts w:ascii="Cambria Math" w:hAnsi="Cambria Math" w:cs="Times New Roman"/>
                      <w:lang w:val="en-US"/>
                    </w:rPr>
                    <m:t>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4" w:name="_Toc312417727"/>
      <w:r>
        <w:rPr>
          <w:lang w:val="en-US"/>
        </w:rPr>
        <w:t>Phân tích một số vấn đề về cải thiện hiệu năng của một kiến trúc phần mềm</w:t>
      </w:r>
      <w:bookmarkEnd w:id="134"/>
    </w:p>
    <w:p w:rsidR="002E55B1" w:rsidRDefault="002E55B1" w:rsidP="009032D0">
      <w:pPr>
        <w:pStyle w:val="Heading1"/>
        <w:rPr>
          <w:lang w:val="en-US"/>
        </w:rPr>
      </w:pPr>
      <w:bookmarkStart w:id="135" w:name="_Toc312417728"/>
      <w:r>
        <w:rPr>
          <w:lang w:val="en-US"/>
        </w:rPr>
        <w:t>Áp dụng giải pháp vào bài toán Job Zoom</w:t>
      </w:r>
      <w:bookmarkEnd w:id="135"/>
    </w:p>
    <w:p w:rsidR="00A51802" w:rsidRDefault="00A51802" w:rsidP="009032D0">
      <w:pPr>
        <w:pStyle w:val="Heading2"/>
        <w:rPr>
          <w:lang w:val="en-US"/>
        </w:rPr>
      </w:pPr>
      <w:bookmarkStart w:id="136" w:name="_Toc312417729"/>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417730"/>
      <w:r w:rsidRPr="00287AE6">
        <w:rPr>
          <w:lang w:val="en-US"/>
        </w:rPr>
        <w:t>Những vấn đề Job Zoom cần giải quyết</w:t>
      </w:r>
      <w:bookmarkEnd w:id="137"/>
    </w:p>
    <w:p w:rsidR="002E55B1" w:rsidRDefault="002E55B1" w:rsidP="009032D0">
      <w:pPr>
        <w:pStyle w:val="Heading3"/>
        <w:rPr>
          <w:lang w:val="en-US"/>
        </w:rPr>
      </w:pPr>
      <w:bookmarkStart w:id="138" w:name="_Toc312417731"/>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417733"/>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417734"/>
      <w:r>
        <w:rPr>
          <w:lang w:val="en-US"/>
        </w:rPr>
        <w:lastRenderedPageBreak/>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417735"/>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417736"/>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417737"/>
      <w:r>
        <w:rPr>
          <w:lang w:val="en-US"/>
        </w:rPr>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417738"/>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417739"/>
      <w:r>
        <w:lastRenderedPageBreak/>
        <w:t>Ứng dụng cây quyết định</w:t>
      </w:r>
      <w:bookmarkEnd w:id="146"/>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417740"/>
      <w:r w:rsidRPr="008F4F0F">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417741"/>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417742"/>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417743"/>
      <w:commentRangeStart w:id="151"/>
      <w:commentRangeStart w:id="152"/>
      <w:r>
        <w:rPr>
          <w:lang w:val="en-US"/>
        </w:rPr>
        <w:t>Điều kiện ra đời</w:t>
      </w:r>
      <w:commentRangeEnd w:id="151"/>
      <w:r w:rsidR="00AD1E56">
        <w:rPr>
          <w:rStyle w:val="CommentReference"/>
          <w:rFonts w:eastAsiaTheme="minorHAnsi" w:cstheme="minorBidi"/>
          <w:b w:val="0"/>
          <w:bCs w:val="0"/>
          <w:color w:val="auto"/>
        </w:rPr>
        <w:commentReference w:id="151"/>
      </w:r>
      <w:commentRangeEnd w:id="152"/>
      <w:r w:rsidR="00E93974">
        <w:rPr>
          <w:rStyle w:val="CommentReference"/>
          <w:rFonts w:eastAsiaTheme="minorHAnsi" w:cstheme="minorBidi"/>
          <w:b w:val="0"/>
          <w:bCs w:val="0"/>
          <w:color w:val="auto"/>
        </w:rPr>
        <w:commentReference w:id="152"/>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3"/>
      <w:r>
        <w:rPr>
          <w:lang w:val="en-US"/>
        </w:rPr>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bookmarkStart w:id="166" w:name="_GoBack"/>
      <w:bookmarkEnd w:id="166"/>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7"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7"/>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8"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8"/>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9"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9"/>
    </w:p>
    <w:p w:rsidR="0042696D" w:rsidRPr="00867044" w:rsidRDefault="004B0C9E" w:rsidP="009032D0">
      <w:pPr>
        <w:pStyle w:val="Heading3"/>
        <w:rPr>
          <w:lang w:val="en-US"/>
        </w:rPr>
      </w:pPr>
      <w:bookmarkStart w:id="170"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0"/>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1"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1"/>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5" o:title=""/>
          </v:shape>
          <o:OLEObject Type="Embed" ProgID="Visio.Drawing.11" ShapeID="_x0000_i1026" DrawAspect="Content" ObjectID="_1386231719" r:id="rId66"/>
        </w:object>
      </w:r>
    </w:p>
    <w:p w:rsidR="00111432" w:rsidRPr="00006DED" w:rsidRDefault="00111432" w:rsidP="00111432">
      <w:pPr>
        <w:pStyle w:val="Caption"/>
        <w:rPr>
          <w:lang w:val="en-US"/>
        </w:rPr>
      </w:pPr>
      <w:bookmarkStart w:id="172"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72"/>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3" w:name="_Ref312160165"/>
      <w:bookmarkStart w:id="174" w:name="_Ref312160168"/>
      <w:bookmarkStart w:id="175" w:name="_Ref312160172"/>
      <w:bookmarkStart w:id="176"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3"/>
      <w:bookmarkEnd w:id="174"/>
      <w:bookmarkEnd w:id="175"/>
      <w:bookmarkEnd w:id="176"/>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7"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7"/>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8"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8"/>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9"/>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80"/>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1"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81"/>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2"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82"/>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3"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3"/>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4"/>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5"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5"/>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6"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6"/>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7"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7"/>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8"/>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9"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9"/>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w:t>
      </w:r>
      <w:r w:rsidR="00076ADA" w:rsidRPr="00076ADA">
        <w:rPr>
          <w:lang w:val="en-US"/>
        </w:rPr>
        <w:t>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0" w:name="_Toc312417750"/>
      <w:r>
        <w:rPr>
          <w:lang w:val="en-US"/>
        </w:rPr>
        <w:t xml:space="preserve">So sánh Job Zoom với các website </w:t>
      </w:r>
      <w:r w:rsidR="00604CFE">
        <w:rPr>
          <w:lang w:val="en-US"/>
        </w:rPr>
        <w:t>tìm việc</w:t>
      </w:r>
      <w:r>
        <w:rPr>
          <w:lang w:val="en-US"/>
        </w:rPr>
        <w:t xml:space="preserve"> hiện tại</w:t>
      </w:r>
      <w:bookmarkEnd w:id="190"/>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1"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1"/>
    </w:p>
    <w:p w:rsidR="002D613D" w:rsidRDefault="00AE3181" w:rsidP="009032D0">
      <w:pPr>
        <w:pStyle w:val="Heading1"/>
        <w:rPr>
          <w:lang w:val="en-US"/>
        </w:rPr>
      </w:pPr>
      <w:bookmarkStart w:id="192" w:name="_Toc312417751"/>
      <w:r>
        <w:rPr>
          <w:lang w:val="en-US"/>
        </w:rPr>
        <w:t>Đánh giá và hướng phát triển</w:t>
      </w:r>
      <w:bookmarkEnd w:id="192"/>
    </w:p>
    <w:p w:rsidR="00A00BAF" w:rsidRDefault="003241E3" w:rsidP="009032D0">
      <w:pPr>
        <w:pStyle w:val="Heading2"/>
        <w:rPr>
          <w:lang w:val="en-US"/>
        </w:rPr>
      </w:pPr>
      <w:bookmarkStart w:id="193" w:name="_Toc312417752"/>
      <w:r>
        <w:rPr>
          <w:lang w:val="en-US"/>
        </w:rPr>
        <w:t>Những điểm làm được</w:t>
      </w:r>
      <w:bookmarkEnd w:id="193"/>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4" w:name="_Toc312417753"/>
      <w:r>
        <w:rPr>
          <w:lang w:val="en-US"/>
        </w:rPr>
        <w:t>Những điểm hạn chế</w:t>
      </w:r>
      <w:bookmarkEnd w:id="194"/>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5" w:name="_Toc312417754"/>
      <w:r>
        <w:rPr>
          <w:lang w:val="en-US"/>
        </w:rPr>
        <w:lastRenderedPageBreak/>
        <w:t>Hướng phát triển</w:t>
      </w:r>
      <w:bookmarkEnd w:id="195"/>
    </w:p>
    <w:p w:rsidR="00C3472C" w:rsidRDefault="00C3472C" w:rsidP="009032D0">
      <w:pPr>
        <w:pStyle w:val="Heading3"/>
        <w:rPr>
          <w:lang w:val="en-US"/>
        </w:rPr>
      </w:pPr>
      <w:bookmarkStart w:id="196" w:name="_Toc312417755"/>
      <w:r>
        <w:rPr>
          <w:lang w:val="en-US"/>
        </w:rPr>
        <w:t>Xác thực độ tin cậy của CV</w:t>
      </w:r>
      <w:r w:rsidR="007F4587">
        <w:rPr>
          <w:lang w:val="en-US"/>
        </w:rPr>
        <w:t xml:space="preserve"> và yêu cầu tuyển dụng</w:t>
      </w:r>
      <w:bookmarkEnd w:id="196"/>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7" w:name="_Toc312417756"/>
      <w:r>
        <w:rPr>
          <w:lang w:val="en-US"/>
        </w:rPr>
        <w:t xml:space="preserve">Phát triển </w:t>
      </w:r>
      <w:r w:rsidR="00A00BAF">
        <w:rPr>
          <w:lang w:val="en-US"/>
        </w:rPr>
        <w:t>Sema</w:t>
      </w:r>
      <w:r>
        <w:rPr>
          <w:lang w:val="en-US"/>
        </w:rPr>
        <w:t>n</w:t>
      </w:r>
      <w:r w:rsidR="00A00BAF">
        <w:rPr>
          <w:lang w:val="en-US"/>
        </w:rPr>
        <w:t>tic web</w:t>
      </w:r>
      <w:bookmarkEnd w:id="197"/>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8"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8"/>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9" w:name="_Toc312417758"/>
      <w:r>
        <w:rPr>
          <w:lang w:val="en-US"/>
        </w:rPr>
        <w:t xml:space="preserve">Phân </w:t>
      </w:r>
      <w:r w:rsidR="00EE0C9A">
        <w:rPr>
          <w:lang w:val="en-US"/>
        </w:rPr>
        <w:t>tán</w:t>
      </w:r>
      <w:r>
        <w:rPr>
          <w:lang w:val="en-US"/>
        </w:rPr>
        <w:t xml:space="preserve"> dữ liệu</w:t>
      </w:r>
      <w:bookmarkEnd w:id="199"/>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0" w:name="_Toc312417759"/>
      <w:r>
        <w:rPr>
          <w:lang w:val="en-US"/>
        </w:rPr>
        <w:t>Công cụ hỗ trợ lựa chọn ứng viên</w:t>
      </w:r>
      <w:bookmarkEnd w:id="200"/>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1" w:name="_Toc312417760"/>
      <w:r>
        <w:rPr>
          <w:lang w:val="en-US"/>
        </w:rPr>
        <w:t>Thu thập thông tin việc làm tự động</w:t>
      </w:r>
      <w:bookmarkEnd w:id="201"/>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2" w:name="_Toc312417761"/>
      <w:r>
        <w:rPr>
          <w:lang w:val="en-US"/>
        </w:rPr>
        <w:lastRenderedPageBreak/>
        <w:t>Áp dụng quy trình tuyển dụng vào hệ thống</w:t>
      </w:r>
      <w:bookmarkEnd w:id="202"/>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3" w:name="_Toc312417762"/>
      <w:r w:rsidRPr="008A0DFE">
        <w:rPr>
          <w:rStyle w:val="Heading1Char"/>
          <w:b w:val="0"/>
          <w:bCs/>
          <w:noProof w:val="0"/>
          <w:sz w:val="48"/>
          <w:lang w:val="en-US"/>
        </w:rPr>
        <w:lastRenderedPageBreak/>
        <w:t>TÀI LIỆU THAM KHẢO</w:t>
      </w:r>
      <w:bookmarkEnd w:id="203"/>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26219" w:rsidRPr="00F62EB6" w:rsidRDefault="00426219">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426219" w:rsidRDefault="00426219">
      <w:pPr>
        <w:pStyle w:val="CommentText"/>
      </w:pPr>
      <w:r>
        <w:rPr>
          <w:rStyle w:val="CommentReference"/>
        </w:rPr>
        <w:annotationRef/>
      </w:r>
    </w:p>
  </w:comment>
  <w:comment w:id="151" w:author="Le Duong Cong Phuc" w:date="2011-12-21T14:30:00Z" w:initials="CPL(RRV">
    <w:p w:rsidR="00426219" w:rsidRDefault="00426219">
      <w:pPr>
        <w:pStyle w:val="CommentText"/>
        <w:rPr>
          <w:lang w:val="en-US"/>
        </w:rPr>
      </w:pPr>
      <w:r>
        <w:rPr>
          <w:rStyle w:val="CommentReference"/>
        </w:rPr>
        <w:annotationRef/>
      </w:r>
    </w:p>
    <w:p w:rsidR="00426219" w:rsidRDefault="00426219">
      <w:pPr>
        <w:pStyle w:val="CommentText"/>
        <w:rPr>
          <w:lang w:val="en-US"/>
        </w:rPr>
      </w:pPr>
      <w:r>
        <w:rPr>
          <w:lang w:val="en-US"/>
        </w:rPr>
        <w:t>Phần này là viết về điều kiện ra đời của JobZoom Framework để giải quyết:</w:t>
      </w:r>
    </w:p>
    <w:p w:rsidR="00426219" w:rsidRDefault="00426219">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26219" w:rsidRDefault="00426219">
      <w:pPr>
        <w:pStyle w:val="CommentText"/>
        <w:rPr>
          <w:lang w:val="en-US"/>
        </w:rPr>
      </w:pPr>
    </w:p>
    <w:p w:rsidR="00426219" w:rsidRDefault="00426219">
      <w:pPr>
        <w:pStyle w:val="CommentText"/>
        <w:rPr>
          <w:lang w:val="en-US"/>
        </w:rPr>
      </w:pPr>
      <w:r>
        <w:rPr>
          <w:lang w:val="en-US"/>
        </w:rPr>
        <w:t>(còn phần này thì nói không sát nên đẩy lên 5.1 thực trạng website tuyển dụng hiện nay)</w:t>
      </w:r>
    </w:p>
    <w:p w:rsidR="00426219" w:rsidRDefault="00426219">
      <w:pPr>
        <w:pStyle w:val="CommentText"/>
        <w:rPr>
          <w:lang w:val="en-US"/>
        </w:rPr>
      </w:pPr>
    </w:p>
    <w:p w:rsidR="00426219" w:rsidRPr="00AD1E56" w:rsidRDefault="00426219">
      <w:pPr>
        <w:pStyle w:val="CommentText"/>
        <w:rPr>
          <w:lang w:val="en-US"/>
        </w:rPr>
      </w:pPr>
      <w:r>
        <w:rPr>
          <w:lang w:val="en-US"/>
        </w:rPr>
        <w:t>Phần này Phúc sẽ viết lại</w:t>
      </w:r>
    </w:p>
  </w:comment>
  <w:comment w:id="152" w:author="Trung Hieu" w:date="2011-12-22T18:43:00Z" w:initials="TH">
    <w:p w:rsidR="00426219" w:rsidRPr="00E93974" w:rsidRDefault="00426219">
      <w:pPr>
        <w:pStyle w:val="CommentText"/>
        <w:rPr>
          <w:lang w:val="en-US"/>
        </w:rPr>
      </w:pPr>
      <w:r>
        <w:rPr>
          <w:rStyle w:val="CommentReference"/>
        </w:rPr>
        <w:annotationRef/>
      </w:r>
      <w:r>
        <w:rPr>
          <w:lang w:val="en-US"/>
        </w:rPr>
        <w:t>Chưa xong</w:t>
      </w:r>
    </w:p>
  </w:comment>
  <w:comment w:id="163" w:author="Le Duong Cong Phuc" w:date="2011-12-22T11:32:00Z" w:initials="CPL(RRV">
    <w:p w:rsidR="00426219" w:rsidRDefault="00426219">
      <w:pPr>
        <w:pStyle w:val="CommentText"/>
        <w:rPr>
          <w:lang w:val="en-US"/>
        </w:rPr>
      </w:pPr>
      <w:r>
        <w:rPr>
          <w:rStyle w:val="CommentReference"/>
        </w:rPr>
        <w:annotationRef/>
      </w:r>
      <w:r>
        <w:rPr>
          <w:lang w:val="en-US"/>
        </w:rPr>
        <w:t>Chĩnh sửa lại diagram</w:t>
      </w:r>
    </w:p>
    <w:p w:rsidR="00426219" w:rsidRPr="00040824" w:rsidRDefault="0042621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673" w:rsidRDefault="00082673" w:rsidP="00897824">
      <w:pPr>
        <w:spacing w:line="240" w:lineRule="auto"/>
      </w:pPr>
      <w:r>
        <w:separator/>
      </w:r>
    </w:p>
  </w:endnote>
  <w:endnote w:type="continuationSeparator" w:id="0">
    <w:p w:rsidR="00082673" w:rsidRDefault="0008267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26219" w:rsidRDefault="0042621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076ADA" w:rsidRPr="00076ADA">
            <w:rPr>
              <w:color w:val="FFFFFF" w:themeColor="background1"/>
            </w:rPr>
            <w:t>xiii</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426219">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A57C8D">
            <w:t>Giải pháp 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A57C8D" w:rsidRPr="00A57C8D">
            <w:rPr>
              <w:color w:val="FFFFFF" w:themeColor="background1"/>
            </w:rPr>
            <w:t>93</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26219" w:rsidRDefault="00426219">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076ADA" w:rsidRPr="00076ADA">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673" w:rsidRDefault="00082673" w:rsidP="00897824">
      <w:pPr>
        <w:spacing w:line="240" w:lineRule="auto"/>
      </w:pPr>
      <w:r>
        <w:separator/>
      </w:r>
    </w:p>
  </w:footnote>
  <w:footnote w:type="continuationSeparator" w:id="0">
    <w:p w:rsidR="00082673" w:rsidRDefault="00082673"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w:t>
      </w:r>
      <w:r>
        <w:t>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426219" w:rsidRPr="00847D31" w:rsidRDefault="0042621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426219" w:rsidRPr="00AA66C8" w:rsidRDefault="00426219"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26219" w:rsidRPr="001377F4" w:rsidRDefault="00426219" w:rsidP="00F14442">
      <w:pPr>
        <w:pStyle w:val="FootnoteText"/>
        <w:rPr>
          <w:lang w:val="en-US"/>
        </w:rPr>
      </w:pPr>
      <w:r>
        <w:rPr>
          <w:rStyle w:val="FootnoteReference"/>
        </w:rPr>
        <w:footnoteRef/>
      </w:r>
      <w:r>
        <w:t xml:space="preserve"> </w:t>
      </w:r>
      <w:r>
        <w:rPr>
          <w:lang w:val="en-US"/>
        </w:rPr>
        <w:t>Tài liệu tham khảo [15]</w:t>
      </w:r>
    </w:p>
  </w:footnote>
  <w:footnote w:id="9">
    <w:p w:rsidR="00426219" w:rsidRPr="001377F4" w:rsidRDefault="00426219" w:rsidP="00F14442">
      <w:pPr>
        <w:pStyle w:val="FootnoteText"/>
        <w:rPr>
          <w:lang w:val="en-US"/>
        </w:rPr>
      </w:pPr>
      <w:r>
        <w:rPr>
          <w:rStyle w:val="FootnoteReference"/>
        </w:rPr>
        <w:footnoteRef/>
      </w:r>
      <w:r>
        <w:t xml:space="preserve"> </w:t>
      </w:r>
      <w:r>
        <w:rPr>
          <w:lang w:val="en-US"/>
        </w:rPr>
        <w:t>Tài liệu tham khảo [13]</w:t>
      </w:r>
    </w:p>
  </w:footnote>
  <w:footnote w:id="10">
    <w:p w:rsidR="00426219" w:rsidRPr="001377F4" w:rsidRDefault="00426219" w:rsidP="00F14442">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426219">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26219" w:rsidRPr="00513DD1" w:rsidRDefault="00426219">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0EF2BC-A258-4931-AE2F-B4903E39B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4</TotalTime>
  <Pages>130</Pages>
  <Words>27462</Words>
  <Characters>156538</Characters>
  <Application>Microsoft Office Word</Application>
  <DocSecurity>0</DocSecurity>
  <Lines>1304</Lines>
  <Paragraphs>36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3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Trung Hieu</cp:lastModifiedBy>
  <cp:revision>1423</cp:revision>
  <cp:lastPrinted>2011-12-23T04:14:00Z</cp:lastPrinted>
  <dcterms:created xsi:type="dcterms:W3CDTF">2011-10-04T06:57:00Z</dcterms:created>
  <dcterms:modified xsi:type="dcterms:W3CDTF">2011-12-24T04:35:00Z</dcterms:modified>
  <cp:contentStatus>Not finished</cp:contentStatus>
</cp:coreProperties>
</file>